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60F4" w:rsidRPr="00F260F4" w:rsidRDefault="00F260F4" w:rsidP="00F260F4">
      <w:pPr>
        <w:tabs>
          <w:tab w:val="left" w:pos="6946"/>
        </w:tabs>
        <w:spacing w:line="256" w:lineRule="auto"/>
        <w:jc w:val="center"/>
        <w:rPr>
          <w:rFonts w:ascii="Arial" w:hAnsi="Arial" w:cs="Arial"/>
          <w:b/>
          <w:sz w:val="24"/>
        </w:rPr>
      </w:pPr>
      <w:bookmarkStart w:id="0" w:name="_Hlk482553422"/>
      <w:bookmarkEnd w:id="0"/>
      <w:r w:rsidRPr="00F260F4">
        <w:rPr>
          <w:rFonts w:ascii="Arial" w:hAnsi="Arial" w:cs="Arial"/>
          <w:noProof/>
          <w:sz w:val="24"/>
          <w:lang w:eastAsia="pt-BR"/>
        </w:rPr>
        <w:drawing>
          <wp:inline distT="0" distB="0" distL="0" distR="0" wp14:anchorId="556D067A" wp14:editId="529E4C7D">
            <wp:extent cx="5400040" cy="720005"/>
            <wp:effectExtent l="0" t="0" r="0" b="4445"/>
            <wp:docPr id="2" name="Picture 2" descr="https://lh5.googleusercontent.com/MfIdgVeUxn5tljygOeOqyEJJDIjqfMpGsX_CiF0OI-h3fwEBEDLgWc8lDJv01g_3zVNB9my0H-5DjgIHc7LoHavUTaU9_qreg6SJjiAOvN8qsG5px3rZ5L8OZ0xBkuiTdZquToKo4y-b57AIs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lh5.googleusercontent.com/MfIdgVeUxn5tljygOeOqyEJJDIjqfMpGsX_CiF0OI-h3fwEBEDLgWc8lDJv01g_3zVNB9my0H-5DjgIHc7LoHavUTaU9_qreg6SJjiAOvN8qsG5px3rZ5L8OZ0xBkuiTdZquToKo4y-b57AIs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720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60F4">
        <w:rPr>
          <w:rFonts w:ascii="Arial" w:hAnsi="Arial" w:cs="Arial"/>
          <w:b/>
          <w:sz w:val="24"/>
        </w:rPr>
        <w:t>CURSO TECNOLOGIA EM ANÁLISE E DESENVOLVIMENTO DE SISTEMAS</w:t>
      </w: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b/>
          <w:sz w:val="24"/>
          <w:lang w:eastAsia="pt-BR"/>
        </w:rPr>
      </w:pPr>
      <w:r w:rsidRPr="00F260F4">
        <w:rPr>
          <w:rFonts w:ascii="Arial" w:hAnsi="Arial" w:cs="Arial"/>
          <w:b/>
          <w:sz w:val="24"/>
          <w:lang w:eastAsia="pt-BR"/>
        </w:rPr>
        <w:t>TURNO DIURNO</w:t>
      </w:r>
      <w:r w:rsidRPr="00F260F4">
        <w:rPr>
          <w:rFonts w:ascii="Arial" w:hAnsi="Arial" w:cs="Arial"/>
          <w:b/>
          <w:sz w:val="24"/>
          <w:lang w:eastAsia="pt-BR"/>
        </w:rPr>
        <w:tab/>
      </w:r>
      <w:r w:rsidRPr="00F260F4">
        <w:rPr>
          <w:rFonts w:ascii="Arial" w:hAnsi="Arial" w:cs="Arial"/>
          <w:b/>
          <w:sz w:val="24"/>
          <w:lang w:eastAsia="pt-BR"/>
        </w:rPr>
        <w:tab/>
      </w:r>
      <w:r w:rsidRPr="00F260F4">
        <w:rPr>
          <w:rFonts w:ascii="Arial" w:hAnsi="Arial" w:cs="Arial"/>
          <w:b/>
          <w:sz w:val="24"/>
          <w:lang w:eastAsia="pt-BR"/>
        </w:rPr>
        <w:tab/>
      </w:r>
      <w:r w:rsidRPr="00F260F4">
        <w:rPr>
          <w:rFonts w:ascii="Arial" w:hAnsi="Arial" w:cs="Arial"/>
          <w:b/>
          <w:sz w:val="24"/>
          <w:lang w:eastAsia="pt-BR"/>
        </w:rPr>
        <w:tab/>
        <w:t>1º SEMESTRE 2017</w:t>
      </w: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b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b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b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  <w:r w:rsidRPr="00F260F4">
        <w:rPr>
          <w:rFonts w:ascii="Arial" w:hAnsi="Arial" w:cs="Arial"/>
          <w:b/>
          <w:sz w:val="24"/>
          <w:lang w:eastAsia="pt-BR"/>
        </w:rPr>
        <w:t>ENGENHARIA DE SOFTWARE II v1</w:t>
      </w: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b/>
          <w:sz w:val="28"/>
          <w:lang w:eastAsia="pt-BR"/>
        </w:rPr>
      </w:pPr>
      <w:r w:rsidRPr="00F260F4">
        <w:rPr>
          <w:rFonts w:ascii="Arial" w:hAnsi="Arial" w:cs="Arial"/>
          <w:b/>
          <w:sz w:val="28"/>
          <w:lang w:eastAsia="pt-BR"/>
        </w:rPr>
        <w:t>GRUPO 4 – CONTAS A PAGAR</w:t>
      </w: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F260F4" w:rsidRPr="00F260F4" w:rsidRDefault="00F260F4" w:rsidP="00F260F4">
      <w:pPr>
        <w:spacing w:line="256" w:lineRule="auto"/>
        <w:rPr>
          <w:rFonts w:ascii="Arial" w:hAnsi="Arial" w:cs="Arial"/>
          <w:sz w:val="24"/>
          <w:lang w:eastAsia="pt-BR"/>
        </w:rPr>
      </w:pPr>
      <w:r w:rsidRPr="00F260F4">
        <w:rPr>
          <w:rFonts w:ascii="Arial" w:hAnsi="Arial" w:cs="Arial"/>
          <w:sz w:val="24"/>
          <w:lang w:eastAsia="pt-BR"/>
        </w:rPr>
        <w:t>BRUNO HENRIQUE M. FRANÇA</w:t>
      </w:r>
      <w:r w:rsidRPr="00F260F4">
        <w:rPr>
          <w:rFonts w:ascii="Arial" w:hAnsi="Arial" w:cs="Arial"/>
          <w:sz w:val="24"/>
          <w:lang w:eastAsia="pt-BR"/>
        </w:rPr>
        <w:tab/>
        <w:t>0030481611039</w:t>
      </w:r>
    </w:p>
    <w:p w:rsidR="00F260F4" w:rsidRPr="00F260F4" w:rsidRDefault="00F260F4" w:rsidP="00F260F4">
      <w:pPr>
        <w:spacing w:line="256" w:lineRule="auto"/>
        <w:rPr>
          <w:rFonts w:ascii="Arial" w:hAnsi="Arial" w:cs="Arial"/>
          <w:sz w:val="24"/>
          <w:lang w:eastAsia="pt-BR"/>
        </w:rPr>
      </w:pPr>
      <w:r w:rsidRPr="00F260F4">
        <w:rPr>
          <w:rFonts w:ascii="Arial" w:hAnsi="Arial" w:cs="Arial"/>
          <w:sz w:val="24"/>
          <w:lang w:eastAsia="pt-BR"/>
        </w:rPr>
        <w:t>FELIPE DA SILVA LIBERAL</w:t>
      </w:r>
      <w:r w:rsidRPr="00F260F4">
        <w:rPr>
          <w:rFonts w:ascii="Arial" w:hAnsi="Arial" w:cs="Arial"/>
          <w:sz w:val="24"/>
          <w:lang w:eastAsia="pt-BR"/>
        </w:rPr>
        <w:tab/>
      </w:r>
      <w:r w:rsidRPr="00F260F4">
        <w:rPr>
          <w:rFonts w:ascii="Arial" w:hAnsi="Arial" w:cs="Arial"/>
          <w:sz w:val="24"/>
          <w:lang w:eastAsia="pt-BR"/>
        </w:rPr>
        <w:tab/>
        <w:t>0030481521010</w:t>
      </w:r>
    </w:p>
    <w:p w:rsidR="00F260F4" w:rsidRPr="00F260F4" w:rsidRDefault="00F260F4" w:rsidP="00F260F4">
      <w:pPr>
        <w:spacing w:line="256" w:lineRule="auto"/>
        <w:rPr>
          <w:rFonts w:ascii="Arial" w:hAnsi="Arial" w:cs="Arial"/>
          <w:sz w:val="24"/>
          <w:lang w:eastAsia="pt-BR"/>
        </w:rPr>
      </w:pPr>
      <w:r w:rsidRPr="00F260F4">
        <w:rPr>
          <w:rFonts w:ascii="Arial" w:hAnsi="Arial" w:cs="Arial"/>
          <w:sz w:val="24"/>
          <w:lang w:eastAsia="pt-BR"/>
        </w:rPr>
        <w:t>GIOVANE DE LUCAS HADDAD</w:t>
      </w:r>
      <w:r w:rsidRPr="00F260F4">
        <w:rPr>
          <w:rFonts w:ascii="Arial" w:hAnsi="Arial" w:cs="Arial"/>
          <w:sz w:val="24"/>
          <w:lang w:eastAsia="pt-BR"/>
        </w:rPr>
        <w:tab/>
      </w:r>
      <w:r w:rsidRPr="00F260F4">
        <w:rPr>
          <w:rFonts w:ascii="Arial" w:hAnsi="Arial" w:cs="Arial"/>
          <w:sz w:val="24"/>
          <w:lang w:eastAsia="pt-BR"/>
        </w:rPr>
        <w:tab/>
        <w:t>0030481611018</w:t>
      </w:r>
    </w:p>
    <w:p w:rsidR="00F260F4" w:rsidRPr="00F260F4" w:rsidRDefault="00F260F4" w:rsidP="00F260F4">
      <w:pPr>
        <w:spacing w:line="256" w:lineRule="auto"/>
        <w:rPr>
          <w:rFonts w:ascii="Arial" w:hAnsi="Arial" w:cs="Arial"/>
          <w:sz w:val="24"/>
          <w:lang w:eastAsia="pt-BR"/>
        </w:rPr>
      </w:pPr>
      <w:r w:rsidRPr="00F260F4">
        <w:rPr>
          <w:rFonts w:ascii="Arial" w:hAnsi="Arial" w:cs="Arial"/>
          <w:sz w:val="24"/>
          <w:lang w:eastAsia="pt-BR"/>
        </w:rPr>
        <w:t>VANESSA OLIVEIRA VIEIRA</w:t>
      </w:r>
      <w:r w:rsidRPr="00F260F4">
        <w:rPr>
          <w:rFonts w:ascii="Arial" w:hAnsi="Arial" w:cs="Arial"/>
          <w:sz w:val="24"/>
          <w:lang w:eastAsia="pt-BR"/>
        </w:rPr>
        <w:tab/>
      </w:r>
      <w:r w:rsidRPr="00F260F4">
        <w:rPr>
          <w:rFonts w:ascii="Arial" w:hAnsi="Arial" w:cs="Arial"/>
          <w:sz w:val="24"/>
          <w:lang w:eastAsia="pt-BR"/>
        </w:rPr>
        <w:tab/>
        <w:t>0030481511039</w:t>
      </w:r>
    </w:p>
    <w:p w:rsidR="00F260F4" w:rsidRPr="00F260F4" w:rsidRDefault="00F260F4" w:rsidP="00F260F4">
      <w:pPr>
        <w:spacing w:line="256" w:lineRule="auto"/>
        <w:rPr>
          <w:rFonts w:ascii="Arial" w:hAnsi="Arial" w:cs="Arial"/>
          <w:sz w:val="24"/>
          <w:lang w:eastAsia="pt-BR"/>
        </w:rPr>
      </w:pPr>
      <w:r w:rsidRPr="00F260F4">
        <w:rPr>
          <w:rFonts w:ascii="Arial" w:hAnsi="Arial" w:cs="Arial"/>
          <w:sz w:val="24"/>
          <w:lang w:eastAsia="pt-BR"/>
        </w:rPr>
        <w:t>VICTOR COSTA</w:t>
      </w:r>
      <w:r w:rsidRPr="00F260F4">
        <w:rPr>
          <w:rFonts w:ascii="Arial" w:hAnsi="Arial" w:cs="Arial"/>
          <w:sz w:val="24"/>
          <w:lang w:eastAsia="pt-BR"/>
        </w:rPr>
        <w:tab/>
      </w:r>
      <w:r w:rsidRPr="00F260F4">
        <w:rPr>
          <w:rFonts w:ascii="Arial" w:hAnsi="Arial" w:cs="Arial"/>
          <w:sz w:val="24"/>
          <w:lang w:eastAsia="pt-BR"/>
        </w:rPr>
        <w:tab/>
      </w:r>
      <w:r w:rsidRPr="00F260F4">
        <w:rPr>
          <w:rFonts w:ascii="Arial" w:hAnsi="Arial" w:cs="Arial"/>
          <w:sz w:val="24"/>
          <w:lang w:eastAsia="pt-BR"/>
        </w:rPr>
        <w:tab/>
      </w:r>
      <w:r w:rsidRPr="00F260F4">
        <w:rPr>
          <w:rFonts w:ascii="Arial" w:hAnsi="Arial" w:cs="Arial"/>
          <w:sz w:val="24"/>
          <w:lang w:eastAsia="pt-BR"/>
        </w:rPr>
        <w:tab/>
        <w:t>0030481611034</w:t>
      </w:r>
    </w:p>
    <w:p w:rsidR="00F260F4" w:rsidRPr="00F260F4" w:rsidRDefault="00F260F4" w:rsidP="00F260F4">
      <w:pPr>
        <w:spacing w:line="256" w:lineRule="auto"/>
        <w:rPr>
          <w:rFonts w:ascii="Arial" w:hAnsi="Arial" w:cs="Arial"/>
          <w:sz w:val="24"/>
          <w:lang w:eastAsia="pt-BR"/>
        </w:rPr>
      </w:pPr>
      <w:r w:rsidRPr="00F260F4">
        <w:rPr>
          <w:rFonts w:ascii="Arial" w:hAnsi="Arial" w:cs="Arial"/>
          <w:sz w:val="24"/>
          <w:lang w:eastAsia="pt-BR"/>
        </w:rPr>
        <w:t>VINICIUS EIDI HONDA</w:t>
      </w:r>
      <w:r w:rsidRPr="00F260F4">
        <w:rPr>
          <w:rFonts w:ascii="Arial" w:hAnsi="Arial" w:cs="Arial"/>
          <w:sz w:val="24"/>
          <w:lang w:eastAsia="pt-BR"/>
        </w:rPr>
        <w:tab/>
      </w:r>
      <w:r w:rsidRPr="00F260F4">
        <w:rPr>
          <w:rFonts w:ascii="Arial" w:hAnsi="Arial" w:cs="Arial"/>
          <w:sz w:val="24"/>
          <w:lang w:eastAsia="pt-BR"/>
        </w:rPr>
        <w:tab/>
      </w:r>
      <w:r w:rsidRPr="00F260F4">
        <w:rPr>
          <w:rFonts w:ascii="Arial" w:hAnsi="Arial" w:cs="Arial"/>
          <w:sz w:val="24"/>
          <w:lang w:eastAsia="pt-BR"/>
        </w:rPr>
        <w:tab/>
        <w:t>0030481611036</w:t>
      </w:r>
    </w:p>
    <w:p w:rsidR="00314F49" w:rsidRDefault="00314F49" w:rsidP="007F579C">
      <w:pPr>
        <w:jc w:val="center"/>
        <w:rPr>
          <w:rFonts w:ascii="Arial" w:hAnsi="Arial" w:cs="Arial"/>
          <w:b/>
          <w:sz w:val="24"/>
          <w:szCs w:val="24"/>
        </w:rPr>
        <w:sectPr w:rsidR="00314F49" w:rsidSect="00FE5BFD">
          <w:headerReference w:type="default" r:id="rId9"/>
          <w:pgSz w:w="11906" w:h="16838" w:code="9"/>
          <w:pgMar w:top="1701" w:right="1134" w:bottom="1134" w:left="1701" w:header="1134" w:footer="709" w:gutter="0"/>
          <w:pgNumType w:start="2"/>
          <w:cols w:space="708"/>
          <w:docGrid w:linePitch="360"/>
        </w:sectPr>
      </w:pPr>
    </w:p>
    <w:p w:rsidR="00550C68" w:rsidRDefault="007F579C" w:rsidP="007F579C">
      <w:pPr>
        <w:jc w:val="center"/>
        <w:rPr>
          <w:rFonts w:ascii="Arial" w:hAnsi="Arial" w:cs="Arial"/>
          <w:b/>
          <w:sz w:val="24"/>
          <w:szCs w:val="24"/>
        </w:rPr>
      </w:pPr>
      <w:r w:rsidRPr="007F579C">
        <w:rPr>
          <w:rFonts w:ascii="Arial" w:hAnsi="Arial" w:cs="Arial"/>
          <w:b/>
          <w:sz w:val="24"/>
          <w:szCs w:val="24"/>
        </w:rPr>
        <w:lastRenderedPageBreak/>
        <w:t>SUMÁRIO</w:t>
      </w:r>
    </w:p>
    <w:bookmarkStart w:id="1" w:name="_GoBack"/>
    <w:bookmarkEnd w:id="1"/>
    <w:p w:rsidR="00F260F4" w:rsidRDefault="00FE5BFD">
      <w:pPr>
        <w:pStyle w:val="Sumrio2"/>
        <w:rPr>
          <w:rFonts w:asciiTheme="minorHAnsi" w:eastAsiaTheme="minorEastAsia" w:hAnsiTheme="minorHAnsi"/>
          <w:noProof/>
          <w:sz w:val="22"/>
          <w:lang w:eastAsia="pt-BR"/>
        </w:rPr>
      </w:pPr>
      <w:r>
        <w:rPr>
          <w:rFonts w:cs="Arial"/>
          <w:b/>
          <w:szCs w:val="24"/>
        </w:rPr>
        <w:fldChar w:fldCharType="begin"/>
      </w:r>
      <w:r>
        <w:rPr>
          <w:rFonts w:cs="Arial"/>
          <w:b/>
          <w:szCs w:val="24"/>
        </w:rPr>
        <w:instrText xml:space="preserve"> TOC \o "1-3" \h \z \u </w:instrText>
      </w:r>
      <w:r>
        <w:rPr>
          <w:rFonts w:cs="Arial"/>
          <w:b/>
          <w:szCs w:val="24"/>
        </w:rPr>
        <w:fldChar w:fldCharType="separate"/>
      </w:r>
      <w:hyperlink w:anchor="_Toc483798087" w:history="1">
        <w:r w:rsidR="00F260F4" w:rsidRPr="001520C3">
          <w:rPr>
            <w:rStyle w:val="Hyperlink"/>
            <w:noProof/>
          </w:rPr>
          <w:t>1.</w:t>
        </w:r>
        <w:r w:rsidR="00F260F4">
          <w:rPr>
            <w:rFonts w:asciiTheme="minorHAnsi" w:eastAsiaTheme="minorEastAsia" w:hAnsiTheme="minorHAnsi"/>
            <w:noProof/>
            <w:sz w:val="22"/>
            <w:lang w:eastAsia="pt-BR"/>
          </w:rPr>
          <w:tab/>
        </w:r>
        <w:r w:rsidR="00F260F4" w:rsidRPr="001520C3">
          <w:rPr>
            <w:rStyle w:val="Hyperlink"/>
            <w:noProof/>
          </w:rPr>
          <w:t>Diagrama de classes</w:t>
        </w:r>
        <w:r w:rsidR="00F260F4">
          <w:rPr>
            <w:noProof/>
            <w:webHidden/>
          </w:rPr>
          <w:tab/>
        </w:r>
        <w:r w:rsidR="00F260F4">
          <w:rPr>
            <w:noProof/>
            <w:webHidden/>
          </w:rPr>
          <w:fldChar w:fldCharType="begin"/>
        </w:r>
        <w:r w:rsidR="00F260F4">
          <w:rPr>
            <w:noProof/>
            <w:webHidden/>
          </w:rPr>
          <w:instrText xml:space="preserve"> PAGEREF _Toc483798087 \h </w:instrText>
        </w:r>
        <w:r w:rsidR="00F260F4">
          <w:rPr>
            <w:noProof/>
            <w:webHidden/>
          </w:rPr>
        </w:r>
        <w:r w:rsidR="00F260F4">
          <w:rPr>
            <w:noProof/>
            <w:webHidden/>
          </w:rPr>
          <w:fldChar w:fldCharType="separate"/>
        </w:r>
        <w:r w:rsidR="00F260F4">
          <w:rPr>
            <w:noProof/>
            <w:webHidden/>
          </w:rPr>
          <w:t>2</w:t>
        </w:r>
        <w:r w:rsidR="00F260F4">
          <w:rPr>
            <w:noProof/>
            <w:webHidden/>
          </w:rPr>
          <w:fldChar w:fldCharType="end"/>
        </w:r>
      </w:hyperlink>
    </w:p>
    <w:p w:rsidR="007F579C" w:rsidRPr="007F579C" w:rsidRDefault="00FE5BFD" w:rsidP="007F579C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fldChar w:fldCharType="end"/>
      </w:r>
    </w:p>
    <w:p w:rsidR="00550C68" w:rsidRDefault="00550C68" w:rsidP="00550C68">
      <w:pPr>
        <w:rPr>
          <w:rFonts w:ascii="Arial" w:hAnsi="Arial" w:cs="Arial"/>
        </w:rPr>
      </w:pPr>
    </w:p>
    <w:p w:rsidR="00314F49" w:rsidRDefault="00314F49" w:rsidP="00D67DA2">
      <w:pPr>
        <w:pStyle w:val="Ttulo1"/>
        <w:numPr>
          <w:ilvl w:val="0"/>
          <w:numId w:val="0"/>
        </w:numPr>
        <w:sectPr w:rsidR="00314F49" w:rsidSect="00FE5BFD">
          <w:headerReference w:type="default" r:id="rId10"/>
          <w:pgSz w:w="11906" w:h="16838" w:code="9"/>
          <w:pgMar w:top="1701" w:right="1134" w:bottom="1134" w:left="1701" w:header="1134" w:footer="709" w:gutter="0"/>
          <w:pgNumType w:start="2"/>
          <w:cols w:space="708"/>
          <w:docGrid w:linePitch="360"/>
        </w:sectPr>
      </w:pPr>
    </w:p>
    <w:p w:rsidR="00EB7E90" w:rsidRDefault="00AF6AD3" w:rsidP="00AF6AD3">
      <w:pPr>
        <w:pStyle w:val="Ttulo2"/>
        <w:numPr>
          <w:ilvl w:val="0"/>
          <w:numId w:val="37"/>
        </w:numPr>
      </w:pPr>
      <w:bookmarkStart w:id="2" w:name="_Toc483798087"/>
      <w:r>
        <w:lastRenderedPageBreak/>
        <w:t>Diagrama de classes</w:t>
      </w:r>
      <w:bookmarkEnd w:id="2"/>
    </w:p>
    <w:p w:rsidR="00EB7E90" w:rsidRDefault="00EB7E90" w:rsidP="00EB7E90"/>
    <w:p w:rsidR="00AF6AD3" w:rsidRDefault="00D21BFF">
      <w:r>
        <w:object w:dxaOrig="11370" w:dyaOrig="16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41.25pt" o:ole="">
            <v:imagedata r:id="rId11" o:title=""/>
          </v:shape>
          <o:OLEObject Type="Embed" ProgID="Visio.Drawing.15" ShapeID="_x0000_i1025" DrawAspect="Content" ObjectID="_1557540420" r:id="rId12"/>
        </w:object>
      </w:r>
      <w:r w:rsidR="00AF6AD3">
        <w:br w:type="page"/>
      </w:r>
    </w:p>
    <w:p w:rsidR="0007693E" w:rsidRDefault="00D21BFF">
      <w:r>
        <w:object w:dxaOrig="10905" w:dyaOrig="16230">
          <v:shape id="_x0000_i1026" type="#_x0000_t75" style="width:453pt;height:674.25pt" o:ole="">
            <v:imagedata r:id="rId13" o:title=""/>
          </v:shape>
          <o:OLEObject Type="Embed" ProgID="Visio.Drawing.15" ShapeID="_x0000_i1026" DrawAspect="Content" ObjectID="_1557540421" r:id="rId14"/>
        </w:object>
      </w:r>
    </w:p>
    <w:p w:rsidR="0007693E" w:rsidRDefault="0007693E">
      <w:r>
        <w:br w:type="page"/>
      </w:r>
    </w:p>
    <w:p w:rsidR="00AF6AD3" w:rsidRPr="00EB7E90" w:rsidRDefault="0007693E" w:rsidP="00EB7E90">
      <w:r>
        <w:object w:dxaOrig="11161" w:dyaOrig="4876">
          <v:shape id="_x0000_i1027" type="#_x0000_t75" style="width:453pt;height:198pt" o:ole="">
            <v:imagedata r:id="rId15" o:title=""/>
          </v:shape>
          <o:OLEObject Type="Embed" ProgID="Visio.Drawing.15" ShapeID="_x0000_i1027" DrawAspect="Content" ObjectID="_1557540422" r:id="rId16"/>
        </w:object>
      </w:r>
    </w:p>
    <w:sectPr w:rsidR="00AF6AD3" w:rsidRPr="00EB7E90" w:rsidSect="00FE5BFD">
      <w:headerReference w:type="default" r:id="rId17"/>
      <w:pgSz w:w="11906" w:h="16838" w:code="9"/>
      <w:pgMar w:top="1701" w:right="1134" w:bottom="1134" w:left="1701" w:header="1134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72ACB" w:rsidRDefault="00F72ACB" w:rsidP="00FE5BFD">
      <w:pPr>
        <w:spacing w:after="0" w:line="240" w:lineRule="auto"/>
      </w:pPr>
      <w:r>
        <w:separator/>
      </w:r>
    </w:p>
  </w:endnote>
  <w:endnote w:type="continuationSeparator" w:id="0">
    <w:p w:rsidR="00F72ACB" w:rsidRDefault="00F72ACB" w:rsidP="00FE5B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72ACB" w:rsidRDefault="00F72ACB" w:rsidP="00FE5BFD">
      <w:pPr>
        <w:spacing w:after="0" w:line="240" w:lineRule="auto"/>
      </w:pPr>
      <w:r>
        <w:separator/>
      </w:r>
    </w:p>
  </w:footnote>
  <w:footnote w:type="continuationSeparator" w:id="0">
    <w:p w:rsidR="00F72ACB" w:rsidRDefault="00F72ACB" w:rsidP="00FE5B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5FEF" w:rsidRDefault="00FF5FEF" w:rsidP="00E22926">
    <w:pPr>
      <w:pStyle w:val="Cabealho"/>
    </w:pPr>
  </w:p>
  <w:p w:rsidR="00FF5FEF" w:rsidRDefault="00FF5FEF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F5FEF" w:rsidRDefault="00FF5FEF">
    <w:pPr>
      <w:pStyle w:val="Cabealho"/>
      <w:jc w:val="right"/>
    </w:pPr>
  </w:p>
  <w:p w:rsidR="00FF5FEF" w:rsidRDefault="00FF5FEF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2226223"/>
      <w:docPartObj>
        <w:docPartGallery w:val="Page Numbers (Top of Page)"/>
        <w:docPartUnique/>
      </w:docPartObj>
    </w:sdtPr>
    <w:sdtEndPr/>
    <w:sdtContent>
      <w:p w:rsidR="00AF6AD3" w:rsidRDefault="00AF6AD3">
        <w:pPr>
          <w:pStyle w:val="Cabealho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60F4">
          <w:rPr>
            <w:noProof/>
          </w:rPr>
          <w:t>3</w:t>
        </w:r>
        <w:r>
          <w:fldChar w:fldCharType="end"/>
        </w:r>
      </w:p>
    </w:sdtContent>
  </w:sdt>
  <w:p w:rsidR="00FF5FEF" w:rsidRDefault="00FF5FEF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61F4F"/>
    <w:multiLevelType w:val="hybridMultilevel"/>
    <w:tmpl w:val="520AA93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61017"/>
    <w:multiLevelType w:val="hybridMultilevel"/>
    <w:tmpl w:val="5D528C3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462436"/>
    <w:multiLevelType w:val="multilevel"/>
    <w:tmpl w:val="C1A68C5E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112435BB"/>
    <w:multiLevelType w:val="hybridMultilevel"/>
    <w:tmpl w:val="43C4379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2709A3"/>
    <w:multiLevelType w:val="hybridMultilevel"/>
    <w:tmpl w:val="5C0A78D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D84E29"/>
    <w:multiLevelType w:val="hybridMultilevel"/>
    <w:tmpl w:val="B0624A52"/>
    <w:lvl w:ilvl="0" w:tplc="8DD6DC4C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882C38"/>
    <w:multiLevelType w:val="hybridMultilevel"/>
    <w:tmpl w:val="E1C6E7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D51BB6"/>
    <w:multiLevelType w:val="hybridMultilevel"/>
    <w:tmpl w:val="34EA40D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EE24B7"/>
    <w:multiLevelType w:val="hybridMultilevel"/>
    <w:tmpl w:val="21120E38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042314"/>
    <w:multiLevelType w:val="multilevel"/>
    <w:tmpl w:val="72243F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0" w15:restartNumberingAfterBreak="0">
    <w:nsid w:val="2DA84103"/>
    <w:multiLevelType w:val="hybridMultilevel"/>
    <w:tmpl w:val="620E37D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7B5240"/>
    <w:multiLevelType w:val="hybridMultilevel"/>
    <w:tmpl w:val="B432535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430787"/>
    <w:multiLevelType w:val="hybridMultilevel"/>
    <w:tmpl w:val="B32C2108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9269AE"/>
    <w:multiLevelType w:val="hybridMultilevel"/>
    <w:tmpl w:val="C31A3CD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6B4393"/>
    <w:multiLevelType w:val="multilevel"/>
    <w:tmpl w:val="27C8A9B0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5AE0603"/>
    <w:multiLevelType w:val="hybridMultilevel"/>
    <w:tmpl w:val="77B25BE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725F23"/>
    <w:multiLevelType w:val="hybridMultilevel"/>
    <w:tmpl w:val="B1ACCAB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A92D01"/>
    <w:multiLevelType w:val="hybridMultilevel"/>
    <w:tmpl w:val="37F0759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0C26A6"/>
    <w:multiLevelType w:val="hybridMultilevel"/>
    <w:tmpl w:val="3CE4879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8425719"/>
    <w:multiLevelType w:val="hybridMultilevel"/>
    <w:tmpl w:val="CAD4C5B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A9158D0"/>
    <w:multiLevelType w:val="hybridMultilevel"/>
    <w:tmpl w:val="2C64618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E30506E"/>
    <w:multiLevelType w:val="multilevel"/>
    <w:tmpl w:val="0416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4F677396"/>
    <w:multiLevelType w:val="hybridMultilevel"/>
    <w:tmpl w:val="2C08A0E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1F90DC8"/>
    <w:multiLevelType w:val="hybridMultilevel"/>
    <w:tmpl w:val="77B25BE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A2C0FE5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25" w15:restartNumberingAfterBreak="0">
    <w:nsid w:val="61CD3143"/>
    <w:multiLevelType w:val="hybridMultilevel"/>
    <w:tmpl w:val="211697A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2F52559"/>
    <w:multiLevelType w:val="hybridMultilevel"/>
    <w:tmpl w:val="60749E5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D603D34"/>
    <w:multiLevelType w:val="hybridMultilevel"/>
    <w:tmpl w:val="213C3CF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847E3A"/>
    <w:multiLevelType w:val="hybridMultilevel"/>
    <w:tmpl w:val="AD005D9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26B30C5"/>
    <w:multiLevelType w:val="multilevel"/>
    <w:tmpl w:val="6B8AF0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0" w15:restartNumberingAfterBreak="0">
    <w:nsid w:val="749D76D7"/>
    <w:multiLevelType w:val="hybridMultilevel"/>
    <w:tmpl w:val="D8DE3FF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4BD3EF1"/>
    <w:multiLevelType w:val="hybridMultilevel"/>
    <w:tmpl w:val="3904B72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C61A90"/>
    <w:multiLevelType w:val="multilevel"/>
    <w:tmpl w:val="7242C2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77955A53"/>
    <w:multiLevelType w:val="hybridMultilevel"/>
    <w:tmpl w:val="7410230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7E030B2"/>
    <w:multiLevelType w:val="hybridMultilevel"/>
    <w:tmpl w:val="C8B8B0B6"/>
    <w:lvl w:ilvl="0" w:tplc="37948BEE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F7351C"/>
    <w:multiLevelType w:val="multilevel"/>
    <w:tmpl w:val="3E32893E"/>
    <w:lvl w:ilvl="0">
      <w:start w:val="1"/>
      <w:numFmt w:val="decimal"/>
      <w:lvlText w:val="%1"/>
      <w:lvlJc w:val="left"/>
      <w:pPr>
        <w:ind w:left="525" w:hanging="525"/>
      </w:pPr>
      <w:rPr>
        <w:rFonts w:ascii="Arial" w:eastAsiaTheme="minorHAnsi" w:hAnsi="Arial" w:hint="default"/>
        <w:i/>
        <w:color w:val="0563C1" w:themeColor="hyperlink"/>
        <w:sz w:val="24"/>
        <w:u w:val="single"/>
      </w:rPr>
    </w:lvl>
    <w:lvl w:ilvl="1">
      <w:start w:val="4"/>
      <w:numFmt w:val="decimal"/>
      <w:lvlText w:val="%1.%2"/>
      <w:lvlJc w:val="left"/>
      <w:pPr>
        <w:ind w:left="525" w:hanging="525"/>
      </w:pPr>
      <w:rPr>
        <w:rFonts w:ascii="Arial" w:eastAsiaTheme="minorHAnsi" w:hAnsi="Arial" w:hint="default"/>
        <w:i/>
        <w:color w:val="0563C1" w:themeColor="hyperlink"/>
        <w:sz w:val="24"/>
        <w:u w:val="single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ascii="Arial" w:eastAsiaTheme="minorHAnsi" w:hAnsi="Arial" w:hint="default"/>
        <w:i/>
        <w:color w:val="0563C1" w:themeColor="hyperlink"/>
        <w:sz w:val="24"/>
        <w:u w:val="singl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Arial" w:eastAsiaTheme="minorHAnsi" w:hAnsi="Arial" w:hint="default"/>
        <w:i/>
        <w:color w:val="0563C1" w:themeColor="hyperlink"/>
        <w:sz w:val="24"/>
        <w:u w:val="singl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Arial" w:eastAsiaTheme="minorHAnsi" w:hAnsi="Arial" w:hint="default"/>
        <w:i/>
        <w:color w:val="0563C1" w:themeColor="hyperlink"/>
        <w:sz w:val="24"/>
        <w:u w:val="singl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Arial" w:eastAsiaTheme="minorHAnsi" w:hAnsi="Arial" w:hint="default"/>
        <w:i/>
        <w:color w:val="0563C1" w:themeColor="hyperlink"/>
        <w:sz w:val="24"/>
        <w:u w:val="singl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Arial" w:eastAsiaTheme="minorHAnsi" w:hAnsi="Arial" w:hint="default"/>
        <w:i/>
        <w:color w:val="0563C1" w:themeColor="hyperlink"/>
        <w:sz w:val="24"/>
        <w:u w:val="singl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Arial" w:eastAsiaTheme="minorHAnsi" w:hAnsi="Arial" w:hint="default"/>
        <w:i/>
        <w:color w:val="0563C1" w:themeColor="hyperlink"/>
        <w:sz w:val="24"/>
        <w:u w:val="singl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Arial" w:eastAsiaTheme="minorHAnsi" w:hAnsi="Arial" w:hint="default"/>
        <w:i/>
        <w:color w:val="0563C1" w:themeColor="hyperlink"/>
        <w:sz w:val="24"/>
        <w:u w:val="single"/>
      </w:rPr>
    </w:lvl>
  </w:abstractNum>
  <w:abstractNum w:abstractNumId="36" w15:restartNumberingAfterBreak="0">
    <w:nsid w:val="7EF70F3D"/>
    <w:multiLevelType w:val="hybridMultilevel"/>
    <w:tmpl w:val="D598A0B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32"/>
  </w:num>
  <w:num w:numId="3">
    <w:abstractNumId w:val="2"/>
  </w:num>
  <w:num w:numId="4">
    <w:abstractNumId w:val="3"/>
  </w:num>
  <w:num w:numId="5">
    <w:abstractNumId w:val="21"/>
  </w:num>
  <w:num w:numId="6">
    <w:abstractNumId w:val="7"/>
  </w:num>
  <w:num w:numId="7">
    <w:abstractNumId w:val="30"/>
  </w:num>
  <w:num w:numId="8">
    <w:abstractNumId w:val="10"/>
  </w:num>
  <w:num w:numId="9">
    <w:abstractNumId w:val="19"/>
  </w:num>
  <w:num w:numId="10">
    <w:abstractNumId w:val="12"/>
  </w:num>
  <w:num w:numId="11">
    <w:abstractNumId w:val="11"/>
  </w:num>
  <w:num w:numId="12">
    <w:abstractNumId w:val="4"/>
  </w:num>
  <w:num w:numId="13">
    <w:abstractNumId w:val="13"/>
  </w:num>
  <w:num w:numId="14">
    <w:abstractNumId w:val="33"/>
  </w:num>
  <w:num w:numId="15">
    <w:abstractNumId w:val="31"/>
  </w:num>
  <w:num w:numId="16">
    <w:abstractNumId w:val="0"/>
  </w:num>
  <w:num w:numId="17">
    <w:abstractNumId w:val="8"/>
  </w:num>
  <w:num w:numId="18">
    <w:abstractNumId w:val="26"/>
  </w:num>
  <w:num w:numId="19">
    <w:abstractNumId w:val="27"/>
  </w:num>
  <w:num w:numId="20">
    <w:abstractNumId w:val="17"/>
  </w:num>
  <w:num w:numId="21">
    <w:abstractNumId w:val="9"/>
  </w:num>
  <w:num w:numId="22">
    <w:abstractNumId w:val="14"/>
  </w:num>
  <w:num w:numId="23">
    <w:abstractNumId w:val="29"/>
  </w:num>
  <w:num w:numId="24">
    <w:abstractNumId w:val="18"/>
  </w:num>
  <w:num w:numId="25">
    <w:abstractNumId w:val="22"/>
  </w:num>
  <w:num w:numId="26">
    <w:abstractNumId w:val="15"/>
  </w:num>
  <w:num w:numId="27">
    <w:abstractNumId w:val="25"/>
  </w:num>
  <w:num w:numId="28">
    <w:abstractNumId w:val="16"/>
  </w:num>
  <w:num w:numId="29">
    <w:abstractNumId w:val="28"/>
  </w:num>
  <w:num w:numId="30">
    <w:abstractNumId w:val="1"/>
  </w:num>
  <w:num w:numId="31">
    <w:abstractNumId w:val="5"/>
  </w:num>
  <w:num w:numId="32">
    <w:abstractNumId w:val="6"/>
  </w:num>
  <w:num w:numId="33">
    <w:abstractNumId w:val="36"/>
  </w:num>
  <w:num w:numId="34">
    <w:abstractNumId w:val="34"/>
  </w:num>
  <w:num w:numId="35">
    <w:abstractNumId w:val="23"/>
  </w:num>
  <w:num w:numId="36">
    <w:abstractNumId w:val="35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402C"/>
    <w:rsid w:val="00041FC0"/>
    <w:rsid w:val="000564F7"/>
    <w:rsid w:val="00066ACF"/>
    <w:rsid w:val="000720EA"/>
    <w:rsid w:val="00075573"/>
    <w:rsid w:val="0007693E"/>
    <w:rsid w:val="000B485B"/>
    <w:rsid w:val="000E0A12"/>
    <w:rsid w:val="000F6EDF"/>
    <w:rsid w:val="001229C5"/>
    <w:rsid w:val="00127616"/>
    <w:rsid w:val="0016260E"/>
    <w:rsid w:val="001707A0"/>
    <w:rsid w:val="001742DC"/>
    <w:rsid w:val="001817E2"/>
    <w:rsid w:val="00187486"/>
    <w:rsid w:val="00191F82"/>
    <w:rsid w:val="001A221B"/>
    <w:rsid w:val="001B24AB"/>
    <w:rsid w:val="001D23B4"/>
    <w:rsid w:val="001E6504"/>
    <w:rsid w:val="002138FF"/>
    <w:rsid w:val="00215437"/>
    <w:rsid w:val="00224723"/>
    <w:rsid w:val="00244243"/>
    <w:rsid w:val="00280CE5"/>
    <w:rsid w:val="00283228"/>
    <w:rsid w:val="0029551E"/>
    <w:rsid w:val="00297ECA"/>
    <w:rsid w:val="002A3099"/>
    <w:rsid w:val="002C1F19"/>
    <w:rsid w:val="002D1BAB"/>
    <w:rsid w:val="002E0B55"/>
    <w:rsid w:val="002E24E5"/>
    <w:rsid w:val="002E3CD9"/>
    <w:rsid w:val="002E6B55"/>
    <w:rsid w:val="002F3B67"/>
    <w:rsid w:val="00302870"/>
    <w:rsid w:val="00314F49"/>
    <w:rsid w:val="0032583D"/>
    <w:rsid w:val="00380807"/>
    <w:rsid w:val="0038727F"/>
    <w:rsid w:val="003D1059"/>
    <w:rsid w:val="003E1808"/>
    <w:rsid w:val="003E3AF7"/>
    <w:rsid w:val="003F22A8"/>
    <w:rsid w:val="0040747F"/>
    <w:rsid w:val="00417B64"/>
    <w:rsid w:val="004223C0"/>
    <w:rsid w:val="0042402C"/>
    <w:rsid w:val="00426A2F"/>
    <w:rsid w:val="00426B6C"/>
    <w:rsid w:val="0042757C"/>
    <w:rsid w:val="004407F7"/>
    <w:rsid w:val="00451041"/>
    <w:rsid w:val="00451DC6"/>
    <w:rsid w:val="00455A0D"/>
    <w:rsid w:val="00460C46"/>
    <w:rsid w:val="00462B54"/>
    <w:rsid w:val="00466C2D"/>
    <w:rsid w:val="00474C75"/>
    <w:rsid w:val="004A4541"/>
    <w:rsid w:val="004A5AC2"/>
    <w:rsid w:val="004C008A"/>
    <w:rsid w:val="004C0587"/>
    <w:rsid w:val="004E0D35"/>
    <w:rsid w:val="004E34A4"/>
    <w:rsid w:val="004E7418"/>
    <w:rsid w:val="004E7EA4"/>
    <w:rsid w:val="004F1299"/>
    <w:rsid w:val="004F70A4"/>
    <w:rsid w:val="00500270"/>
    <w:rsid w:val="00543BA0"/>
    <w:rsid w:val="00550C68"/>
    <w:rsid w:val="005625F1"/>
    <w:rsid w:val="00565C88"/>
    <w:rsid w:val="005A708A"/>
    <w:rsid w:val="005B57D3"/>
    <w:rsid w:val="005B6256"/>
    <w:rsid w:val="005D326E"/>
    <w:rsid w:val="005D4C03"/>
    <w:rsid w:val="005E7D0D"/>
    <w:rsid w:val="005F0306"/>
    <w:rsid w:val="00610AFE"/>
    <w:rsid w:val="00611DC3"/>
    <w:rsid w:val="00644318"/>
    <w:rsid w:val="006664D9"/>
    <w:rsid w:val="00675F56"/>
    <w:rsid w:val="00676CA7"/>
    <w:rsid w:val="006803A1"/>
    <w:rsid w:val="006B0668"/>
    <w:rsid w:val="006C0D76"/>
    <w:rsid w:val="006E6C3A"/>
    <w:rsid w:val="007102AA"/>
    <w:rsid w:val="00710677"/>
    <w:rsid w:val="00715DA1"/>
    <w:rsid w:val="00730D27"/>
    <w:rsid w:val="007355A0"/>
    <w:rsid w:val="0075267F"/>
    <w:rsid w:val="00757451"/>
    <w:rsid w:val="007817B0"/>
    <w:rsid w:val="007E6BD4"/>
    <w:rsid w:val="007F579C"/>
    <w:rsid w:val="007F7922"/>
    <w:rsid w:val="00810187"/>
    <w:rsid w:val="0081270C"/>
    <w:rsid w:val="00816329"/>
    <w:rsid w:val="00822244"/>
    <w:rsid w:val="008246F0"/>
    <w:rsid w:val="00825C7E"/>
    <w:rsid w:val="00857602"/>
    <w:rsid w:val="00857D43"/>
    <w:rsid w:val="0086150E"/>
    <w:rsid w:val="00865781"/>
    <w:rsid w:val="008931C2"/>
    <w:rsid w:val="008A04BB"/>
    <w:rsid w:val="008B060B"/>
    <w:rsid w:val="008C2D00"/>
    <w:rsid w:val="008D30A1"/>
    <w:rsid w:val="00903722"/>
    <w:rsid w:val="009256A6"/>
    <w:rsid w:val="00940667"/>
    <w:rsid w:val="009576FC"/>
    <w:rsid w:val="0096455E"/>
    <w:rsid w:val="009810DA"/>
    <w:rsid w:val="00987033"/>
    <w:rsid w:val="00987EF5"/>
    <w:rsid w:val="00992091"/>
    <w:rsid w:val="009A354C"/>
    <w:rsid w:val="009B67F7"/>
    <w:rsid w:val="009D1FC9"/>
    <w:rsid w:val="00A055B5"/>
    <w:rsid w:val="00A1335F"/>
    <w:rsid w:val="00A1442A"/>
    <w:rsid w:val="00A156A7"/>
    <w:rsid w:val="00A2361A"/>
    <w:rsid w:val="00A25437"/>
    <w:rsid w:val="00A25FCF"/>
    <w:rsid w:val="00A30D45"/>
    <w:rsid w:val="00A3772C"/>
    <w:rsid w:val="00A61FE9"/>
    <w:rsid w:val="00A66EA0"/>
    <w:rsid w:val="00A77D60"/>
    <w:rsid w:val="00A85451"/>
    <w:rsid w:val="00A864F1"/>
    <w:rsid w:val="00AC4729"/>
    <w:rsid w:val="00AD073E"/>
    <w:rsid w:val="00AD3186"/>
    <w:rsid w:val="00AE04EE"/>
    <w:rsid w:val="00AE4682"/>
    <w:rsid w:val="00AF08CC"/>
    <w:rsid w:val="00AF6AD3"/>
    <w:rsid w:val="00B02150"/>
    <w:rsid w:val="00B30857"/>
    <w:rsid w:val="00B74F69"/>
    <w:rsid w:val="00B85A81"/>
    <w:rsid w:val="00B8655D"/>
    <w:rsid w:val="00BA07F3"/>
    <w:rsid w:val="00BB0547"/>
    <w:rsid w:val="00BC4978"/>
    <w:rsid w:val="00BD1CBA"/>
    <w:rsid w:val="00BE561F"/>
    <w:rsid w:val="00C00CF2"/>
    <w:rsid w:val="00C12192"/>
    <w:rsid w:val="00C8627A"/>
    <w:rsid w:val="00C92B2A"/>
    <w:rsid w:val="00CC29DC"/>
    <w:rsid w:val="00CC6BCB"/>
    <w:rsid w:val="00CD5EDB"/>
    <w:rsid w:val="00D21BFF"/>
    <w:rsid w:val="00D229E7"/>
    <w:rsid w:val="00D31229"/>
    <w:rsid w:val="00D41770"/>
    <w:rsid w:val="00D62055"/>
    <w:rsid w:val="00D64821"/>
    <w:rsid w:val="00D67DA2"/>
    <w:rsid w:val="00D754CA"/>
    <w:rsid w:val="00D83868"/>
    <w:rsid w:val="00DB02C1"/>
    <w:rsid w:val="00DF55CB"/>
    <w:rsid w:val="00E1483D"/>
    <w:rsid w:val="00E22926"/>
    <w:rsid w:val="00E23BDE"/>
    <w:rsid w:val="00E24C04"/>
    <w:rsid w:val="00E350FD"/>
    <w:rsid w:val="00E54004"/>
    <w:rsid w:val="00E64596"/>
    <w:rsid w:val="00E83F1F"/>
    <w:rsid w:val="00EB06B0"/>
    <w:rsid w:val="00EB2B14"/>
    <w:rsid w:val="00EB7E90"/>
    <w:rsid w:val="00EC1551"/>
    <w:rsid w:val="00EC6D37"/>
    <w:rsid w:val="00ED0496"/>
    <w:rsid w:val="00ED412B"/>
    <w:rsid w:val="00ED5250"/>
    <w:rsid w:val="00EE359B"/>
    <w:rsid w:val="00F20DF9"/>
    <w:rsid w:val="00F260F4"/>
    <w:rsid w:val="00F27BAD"/>
    <w:rsid w:val="00F474A8"/>
    <w:rsid w:val="00F5478E"/>
    <w:rsid w:val="00F66A1B"/>
    <w:rsid w:val="00F72ACB"/>
    <w:rsid w:val="00F87078"/>
    <w:rsid w:val="00FB3EDA"/>
    <w:rsid w:val="00FB4E92"/>
    <w:rsid w:val="00FC18B0"/>
    <w:rsid w:val="00FC506B"/>
    <w:rsid w:val="00FD7ADF"/>
    <w:rsid w:val="00FE0A84"/>
    <w:rsid w:val="00FE5BFD"/>
    <w:rsid w:val="00FF5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DE9313A-939C-4F12-9D48-444BB80469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42402C"/>
  </w:style>
  <w:style w:type="paragraph" w:styleId="Ttulo1">
    <w:name w:val="heading 1"/>
    <w:basedOn w:val="Normal"/>
    <w:next w:val="Normal"/>
    <w:link w:val="Ttulo1Char"/>
    <w:uiPriority w:val="9"/>
    <w:qFormat/>
    <w:rsid w:val="00C00CF2"/>
    <w:pPr>
      <w:keepNext/>
      <w:keepLines/>
      <w:numPr>
        <w:numId w:val="1"/>
      </w:numPr>
      <w:spacing w:after="0" w:line="240" w:lineRule="auto"/>
      <w:ind w:left="709" w:hanging="709"/>
      <w:jc w:val="both"/>
      <w:outlineLvl w:val="0"/>
    </w:pPr>
    <w:rPr>
      <w:rFonts w:ascii="Arial" w:eastAsiaTheme="majorEastAsia" w:hAnsi="Arial" w:cstheme="majorBidi"/>
      <w:b/>
      <w:bCs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7F579C"/>
    <w:pPr>
      <w:keepNext/>
      <w:keepLines/>
      <w:numPr>
        <w:ilvl w:val="1"/>
        <w:numId w:val="1"/>
      </w:numPr>
      <w:spacing w:after="0" w:line="240" w:lineRule="auto"/>
      <w:ind w:left="709" w:hanging="709"/>
      <w:jc w:val="both"/>
      <w:outlineLvl w:val="1"/>
    </w:pPr>
    <w:rPr>
      <w:rFonts w:ascii="Arial" w:eastAsiaTheme="majorEastAsia" w:hAnsi="Arial" w:cstheme="majorBidi"/>
      <w:b/>
      <w:bCs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7F579C"/>
    <w:pPr>
      <w:keepNext/>
      <w:keepLines/>
      <w:numPr>
        <w:ilvl w:val="2"/>
        <w:numId w:val="1"/>
      </w:numPr>
      <w:spacing w:after="0" w:line="240" w:lineRule="auto"/>
      <w:ind w:left="709" w:hanging="709"/>
      <w:jc w:val="both"/>
      <w:outlineLvl w:val="2"/>
    </w:pPr>
    <w:rPr>
      <w:rFonts w:ascii="Arial" w:eastAsiaTheme="majorEastAsia" w:hAnsi="Arial" w:cstheme="majorBidi"/>
      <w:bCs/>
      <w:i/>
      <w:sz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550C68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550C68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550C68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550C68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550C68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550C68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4240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240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2402C"/>
    <w:rPr>
      <w:rFonts w:ascii="Tahoma" w:hAnsi="Tahoma" w:cs="Tahoma"/>
      <w:sz w:val="16"/>
      <w:szCs w:val="16"/>
    </w:rPr>
  </w:style>
  <w:style w:type="character" w:customStyle="1" w:styleId="Ttulo1Char">
    <w:name w:val="Título 1 Char"/>
    <w:basedOn w:val="Fontepargpadro"/>
    <w:link w:val="Ttulo1"/>
    <w:uiPriority w:val="9"/>
    <w:rsid w:val="00C00CF2"/>
    <w:rPr>
      <w:rFonts w:ascii="Arial" w:eastAsiaTheme="majorEastAsia" w:hAnsi="Arial" w:cstheme="majorBidi"/>
      <w:b/>
      <w:bCs/>
      <w:sz w:val="24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7F579C"/>
    <w:rPr>
      <w:rFonts w:ascii="Arial" w:eastAsiaTheme="majorEastAsia" w:hAnsi="Arial" w:cstheme="majorBidi"/>
      <w:b/>
      <w:bCs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7F579C"/>
    <w:rPr>
      <w:rFonts w:ascii="Arial" w:eastAsiaTheme="majorEastAsia" w:hAnsi="Arial" w:cstheme="majorBidi"/>
      <w:bCs/>
      <w:i/>
      <w:sz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550C68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550C6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550C6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550C6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550C6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550C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Hyperlink">
    <w:name w:val="Hyperlink"/>
    <w:basedOn w:val="Fontepargpadro"/>
    <w:uiPriority w:val="99"/>
    <w:unhideWhenUsed/>
    <w:rsid w:val="007F579C"/>
    <w:rPr>
      <w:color w:val="0563C1" w:themeColor="hyperlink"/>
      <w:u w:val="single"/>
    </w:rPr>
  </w:style>
  <w:style w:type="paragraph" w:styleId="Sumrio1">
    <w:name w:val="toc 1"/>
    <w:basedOn w:val="Normal"/>
    <w:next w:val="Normal"/>
    <w:autoRedefine/>
    <w:uiPriority w:val="39"/>
    <w:unhideWhenUsed/>
    <w:rsid w:val="007F579C"/>
    <w:pPr>
      <w:tabs>
        <w:tab w:val="left" w:pos="709"/>
        <w:tab w:val="right" w:leader="dot" w:pos="9072"/>
      </w:tabs>
      <w:spacing w:before="240" w:after="0" w:line="240" w:lineRule="auto"/>
      <w:ind w:left="709" w:hanging="709"/>
      <w:jc w:val="both"/>
    </w:pPr>
    <w:rPr>
      <w:rFonts w:ascii="Arial" w:hAnsi="Arial"/>
      <w:sz w:val="24"/>
    </w:rPr>
  </w:style>
  <w:style w:type="paragraph" w:styleId="Sumrio2">
    <w:name w:val="toc 2"/>
    <w:basedOn w:val="Normal"/>
    <w:next w:val="Normal"/>
    <w:autoRedefine/>
    <w:uiPriority w:val="39"/>
    <w:unhideWhenUsed/>
    <w:rsid w:val="007F579C"/>
    <w:pPr>
      <w:tabs>
        <w:tab w:val="left" w:pos="709"/>
        <w:tab w:val="right" w:leader="dot" w:pos="9072"/>
      </w:tabs>
      <w:spacing w:before="240" w:after="0" w:line="240" w:lineRule="auto"/>
      <w:ind w:left="709" w:hanging="709"/>
      <w:jc w:val="both"/>
    </w:pPr>
    <w:rPr>
      <w:rFonts w:ascii="Arial" w:hAnsi="Arial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E5BFD"/>
    <w:pPr>
      <w:tabs>
        <w:tab w:val="left" w:pos="709"/>
        <w:tab w:val="right" w:leader="dot" w:pos="9072"/>
      </w:tabs>
      <w:spacing w:before="240" w:after="0" w:line="240" w:lineRule="auto"/>
      <w:ind w:left="709" w:hanging="709"/>
      <w:jc w:val="both"/>
    </w:pPr>
    <w:rPr>
      <w:rFonts w:ascii="Arial" w:hAnsi="Arial"/>
      <w:i/>
      <w:sz w:val="24"/>
    </w:rPr>
  </w:style>
  <w:style w:type="paragraph" w:styleId="Cabealho">
    <w:name w:val="header"/>
    <w:basedOn w:val="Normal"/>
    <w:link w:val="CabealhoChar"/>
    <w:uiPriority w:val="99"/>
    <w:unhideWhenUsed/>
    <w:rsid w:val="00FE5BF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E5BFD"/>
  </w:style>
  <w:style w:type="paragraph" w:styleId="Rodap">
    <w:name w:val="footer"/>
    <w:basedOn w:val="Normal"/>
    <w:link w:val="RodapChar"/>
    <w:uiPriority w:val="99"/>
    <w:unhideWhenUsed/>
    <w:rsid w:val="00FE5BF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E5BFD"/>
  </w:style>
  <w:style w:type="paragraph" w:styleId="PargrafodaLista">
    <w:name w:val="List Paragraph"/>
    <w:basedOn w:val="Normal"/>
    <w:uiPriority w:val="34"/>
    <w:qFormat/>
    <w:rsid w:val="00E22926"/>
    <w:pPr>
      <w:ind w:left="720"/>
      <w:contextualSpacing/>
    </w:pPr>
  </w:style>
  <w:style w:type="paragraph" w:customStyle="1" w:styleId="Default">
    <w:name w:val="Default"/>
    <w:rsid w:val="00BB05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08C5A3-3155-427F-A161-CD45397065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5</Pages>
  <Words>96</Words>
  <Characters>520</Characters>
  <Application>Microsoft Office Word</Application>
  <DocSecurity>0</DocSecurity>
  <Lines>4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nessa</dc:creator>
  <cp:lastModifiedBy>Giovane de Lucas Haddad</cp:lastModifiedBy>
  <cp:revision>11</cp:revision>
  <dcterms:created xsi:type="dcterms:W3CDTF">2017-03-27T04:04:00Z</dcterms:created>
  <dcterms:modified xsi:type="dcterms:W3CDTF">2017-05-29T08:12:00Z</dcterms:modified>
</cp:coreProperties>
</file>